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sldIdLst>
    <p:sldId id="256" r:id="rId3"/>
    <p:sldId id="301" r:id="rId4"/>
    <p:sldId id="303" r:id="rId5"/>
    <p:sldId id="304" r:id="rId6"/>
    <p:sldId id="312" r:id="rId7"/>
    <p:sldId id="305" r:id="rId8"/>
    <p:sldId id="306" r:id="rId9"/>
    <p:sldId id="307" r:id="rId10"/>
    <p:sldId id="308" r:id="rId11"/>
    <p:sldId id="311" r:id="rId12"/>
    <p:sldId id="309" r:id="rId13"/>
    <p:sldId id="310" r:id="rId14"/>
    <p:sldId id="334" r:id="rId15"/>
    <p:sldId id="335" r:id="rId16"/>
    <p:sldId id="337" r:id="rId17"/>
    <p:sldId id="336" r:id="rId18"/>
    <p:sldId id="339" r:id="rId19"/>
    <p:sldId id="340" r:id="rId20"/>
    <p:sldId id="341" r:id="rId21"/>
    <p:sldId id="342" r:id="rId22"/>
    <p:sldId id="343" r:id="rId23"/>
    <p:sldId id="344" r:id="rId24"/>
    <p:sldId id="333" r:id="rId25"/>
    <p:sldId id="313" r:id="rId26"/>
    <p:sldId id="314" r:id="rId27"/>
    <p:sldId id="315" r:id="rId28"/>
    <p:sldId id="316" r:id="rId29"/>
    <p:sldId id="317" r:id="rId30"/>
    <p:sldId id="318" r:id="rId31"/>
    <p:sldId id="319" r:id="rId32"/>
    <p:sldId id="320" r:id="rId33"/>
    <p:sldId id="321" r:id="rId34"/>
    <p:sldId id="322" r:id="rId35"/>
    <p:sldId id="323" r:id="rId36"/>
    <p:sldId id="324" r:id="rId37"/>
    <p:sldId id="325" r:id="rId38"/>
    <p:sldId id="326" r:id="rId39"/>
    <p:sldId id="327" r:id="rId40"/>
    <p:sldId id="328" r:id="rId41"/>
    <p:sldId id="329" r:id="rId42"/>
    <p:sldId id="330" r:id="rId43"/>
    <p:sldId id="331" r:id="rId44"/>
    <p:sldId id="332" r:id="rId4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32416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1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88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035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37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857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16778"/>
            <a:ext cx="9144000" cy="1069514"/>
          </a:xfrm>
          <a:prstGeom prst="rect">
            <a:avLst/>
          </a:prstGeom>
        </p:spPr>
        <p:txBody>
          <a:bodyPr anchor="ctr"/>
          <a:lstStyle>
            <a:lvl1pPr>
              <a:defRPr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7544" y="2276872"/>
            <a:ext cx="8229600" cy="3600400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4015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619672" y="0"/>
            <a:ext cx="7524328" cy="1069514"/>
          </a:xfrm>
          <a:prstGeom prst="rect">
            <a:avLst/>
          </a:prstGeom>
        </p:spPr>
        <p:txBody>
          <a:bodyPr anchor="ctr"/>
          <a:lstStyle>
            <a:lvl1pPr>
              <a:defRPr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ko-KR" dirty="0"/>
              <a:t>Free PPT _ Click to add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123728" y="1268760"/>
            <a:ext cx="6563072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2134072" y="1844824"/>
            <a:ext cx="6563072" cy="4147865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26818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086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286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933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790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81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119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73382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1" hangingPunct="1">
        <a:spcBef>
          <a:spcPct val="0"/>
        </a:spcBef>
        <a:buNone/>
        <a:defRPr sz="40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DCCD61-643D-44A5-A450-3A42A50CBC1E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2F0832-F084-422D-97D1-AF848F4F2C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3573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.jpeg"/><Relationship Id="rId4" Type="http://schemas.openxmlformats.org/officeDocument/2006/relationships/image" Target="../media/image14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://www.prostoysoft.ru/SchoolComp.htm" TargetMode="Externa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hyperlink" Target="http://lanmsngr.sourceforge.net/downloads.php" TargetMode="Externa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://www.softportal.com/getsoft-6049-registratsiya-dokumentov-organizatsii-2.html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fossdoc.com/ru/downloadfree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9.jpe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41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://mytest.klyaksa.net/htm/download/index.htm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4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://mytest.klyaksa.net/htm/download/index.htm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hyperlink" Target="http://yarovik.ru/moi-razrabotki/ispolzovanie-programmy-mytestxpro-dlya-ocenki-predmetnyx-rezultatov-uchashhixsya/sozdanie-testov-v-programme/" TargetMode="External"/><Relationship Id="rId3" Type="http://schemas.openxmlformats.org/officeDocument/2006/relationships/image" Target="../media/image32.png"/><Relationship Id="rId7" Type="http://schemas.openxmlformats.org/officeDocument/2006/relationships/hyperlink" Target="http://yarovik.ru/moi-razrabotki/ispolzovanie-programmy-mytestxpro-dlya-ocenki-predmetnyx-rezultatov-uchashhixsya/nastrojka-programmy/" TargetMode="Externa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://yarovik.ru/moi-razrabotki/ispolzovanie-programmy-mytestxpro-dlya-ocenki-predmetnyx-rezultatov-uchashhixsya/priobretenie-programmy/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9" Type="http://schemas.openxmlformats.org/officeDocument/2006/relationships/hyperlink" Target="http://yarovik.ru/moi-razrabotki/ispolzovanie-programmy-mytestxpro-dlya-ocenki-predmetnyx-rezultatov-uchashhixsya/analiz-rezultatov-v-programme/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44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3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32.png"/><Relationship Id="rId7" Type="http://schemas.openxmlformats.org/officeDocument/2006/relationships/image" Target="../media/image4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www.altlinux.org/&#1040;&#1083;&#1100;&#1090;_&#1051;&#1080;&#1085;&#1091;&#1082;&#1089;_5.0.2_&#1064;&#1082;&#1086;&#1083;&#1100;&#1085;&#1099;&#1081;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9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51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://yarovik.ru/2018/02/20/rukovodstvo-polzovatelya-altlinux-5-0-shkolnyj/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309320"/>
            <a:ext cx="9144000" cy="54868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51412" y="1844824"/>
            <a:ext cx="1296144" cy="12961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031264" y="2708920"/>
            <a:ext cx="449330" cy="432048"/>
          </a:xfrm>
          <a:prstGeom prst="rect">
            <a:avLst/>
          </a:prstGeom>
        </p:spPr>
      </p:pic>
      <p:pic>
        <p:nvPicPr>
          <p:cNvPr id="1034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76400" y="2233736"/>
            <a:ext cx="532383" cy="532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24328" y="1412776"/>
            <a:ext cx="476852" cy="339161"/>
          </a:xfrm>
          <a:prstGeom prst="rect">
            <a:avLst/>
          </a:prstGeom>
        </p:spPr>
      </p:pic>
      <p:sp>
        <p:nvSpPr>
          <p:cNvPr id="14" name="Заголовок 1"/>
          <p:cNvSpPr txBox="1">
            <a:spLocks/>
          </p:cNvSpPr>
          <p:nvPr/>
        </p:nvSpPr>
        <p:spPr>
          <a:xfrm>
            <a:off x="395536" y="3717032"/>
            <a:ext cx="8424936" cy="2016224"/>
          </a:xfrm>
          <a:prstGeom prst="rect">
            <a:avLst/>
          </a:prstGeom>
        </p:spPr>
        <p:txBody>
          <a:bodyPr rtlCol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оздание локальной сети </a:t>
            </a:r>
          </a:p>
          <a:p>
            <a:pPr algn="ctr">
              <a:defRPr/>
            </a:pPr>
            <a:r>
              <a:rPr lang="ru-RU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в образовательной </a:t>
            </a:r>
          </a:p>
          <a:p>
            <a:pPr algn="ctr">
              <a:defRPr/>
            </a:pPr>
            <a:r>
              <a:rPr lang="ru-RU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организации</a:t>
            </a:r>
          </a:p>
          <a:p>
            <a:pPr algn="ctr">
              <a:defRPr/>
            </a:pPr>
            <a:endParaRPr lang="ru-RU" spc="50" dirty="0">
              <a:ln w="11430"/>
              <a:solidFill>
                <a:schemeClr val="accent3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02936" y="218158"/>
            <a:ext cx="64116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ОГОАУ ДПО «ИРО Кировской области»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7504" y="6398994"/>
            <a:ext cx="89564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курихина Юлия Александровна, старший преподаватель</a:t>
            </a:r>
          </a:p>
        </p:txBody>
      </p:sp>
    </p:spTree>
    <p:extLst>
      <p:ext uri="{BB962C8B-B14F-4D97-AF65-F5344CB8AC3E}">
        <p14:creationId xmlns:p14="http://schemas.microsoft.com/office/powerpoint/2010/main" val="1941221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тегории витой пар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696" y="980728"/>
            <a:ext cx="6696744" cy="559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бель «витая пара»</a:t>
            </a:r>
          </a:p>
        </p:txBody>
      </p:sp>
      <p:pic>
        <p:nvPicPr>
          <p:cNvPr id="6" name="Содержимое 5" descr="IMG_8932.jpg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2040" y="3645024"/>
            <a:ext cx="3564919" cy="2376611"/>
          </a:xfrm>
        </p:spPr>
      </p:pic>
      <p:pic>
        <p:nvPicPr>
          <p:cNvPr id="7" name="Содержимое 6" descr="kak-obzhat-setevoj-kabel-1.jpg"/>
          <p:cNvPicPr>
            <a:picLocks noGrp="1" noChangeAspect="1"/>
          </p:cNvPicPr>
          <p:nvPr>
            <p:ph idx="10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19672" y="4437112"/>
            <a:ext cx="3240360" cy="1684446"/>
          </a:xfrm>
        </p:spPr>
      </p:pic>
      <p:sp>
        <p:nvSpPr>
          <p:cNvPr id="35842" name="AutoShape 2" descr="Картинки по запросу кабель витая пара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8" name="Рисунок 7" descr="image001.gif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08104" y="1268760"/>
            <a:ext cx="2585306" cy="1938980"/>
          </a:xfrm>
          <a:prstGeom prst="rect">
            <a:avLst/>
          </a:prstGeom>
        </p:spPr>
      </p:pic>
      <p:pic>
        <p:nvPicPr>
          <p:cNvPr id="9" name="Рисунок 8" descr="48.970.jpg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59633" y="1196752"/>
            <a:ext cx="3384376" cy="284357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</a:t>
            </a:r>
            <a:br>
              <a:rPr lang="ru-RU" dirty="0"/>
            </a:br>
            <a:r>
              <a:rPr lang="ru-RU" dirty="0"/>
              <a:t>компьютерной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043608" y="2132856"/>
            <a:ext cx="6563072" cy="2016224"/>
          </a:xfrm>
        </p:spPr>
        <p:txBody>
          <a:bodyPr/>
          <a:lstStyle/>
          <a:p>
            <a:pPr marL="457200" indent="-457200">
              <a:buAutoNum type="arabicPeriod"/>
            </a:pPr>
            <a:r>
              <a:rPr lang="ru-RU" sz="2400" dirty="0"/>
              <a:t>Сетевое</a:t>
            </a:r>
          </a:p>
          <a:p>
            <a:pPr marL="457200" indent="-457200">
              <a:buAutoNum type="arabicPeriod"/>
            </a:pPr>
            <a:r>
              <a:rPr lang="ru-RU" sz="2400" dirty="0"/>
              <a:t>Межсетевое</a:t>
            </a:r>
          </a:p>
          <a:p>
            <a:pPr marL="457200" indent="-457200"/>
            <a:endParaRPr lang="ru-RU" sz="2400" dirty="0"/>
          </a:p>
        </p:txBody>
      </p:sp>
      <p:pic>
        <p:nvPicPr>
          <p:cNvPr id="5" name="Рисунок 4" descr="1518081639200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043608" y="4365104"/>
            <a:ext cx="3744416" cy="1152128"/>
          </a:xfrm>
          <a:prstGeom prst="rect">
            <a:avLst/>
          </a:prstGeom>
        </p:spPr>
      </p:pic>
      <p:pic>
        <p:nvPicPr>
          <p:cNvPr id="6" name="Рисунок 5" descr="router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6016" y="4149080"/>
            <a:ext cx="4165661" cy="2275954"/>
          </a:xfrm>
          <a:prstGeom prst="rect">
            <a:avLst/>
          </a:prstGeom>
        </p:spPr>
      </p:pic>
      <p:pic>
        <p:nvPicPr>
          <p:cNvPr id="7" name="Рисунок 6" descr="3_prev.jp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47664" y="3429000"/>
            <a:ext cx="2232248" cy="853215"/>
          </a:xfrm>
          <a:prstGeom prst="rect">
            <a:avLst/>
          </a:prstGeom>
        </p:spPr>
      </p:pic>
      <p:pic>
        <p:nvPicPr>
          <p:cNvPr id="8" name="Рисунок 7" descr="300px-Star_Topology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292080" y="1484784"/>
            <a:ext cx="2857500" cy="2419350"/>
          </a:xfrm>
          <a:prstGeom prst="rect">
            <a:avLst/>
          </a:prstGeom>
        </p:spPr>
      </p:pic>
      <p:sp>
        <p:nvSpPr>
          <p:cNvPr id="9" name="Содержимое 2"/>
          <p:cNvSpPr>
            <a:spLocks noGrp="1"/>
          </p:cNvSpPr>
          <p:nvPr>
            <p:ph idx="1"/>
          </p:nvPr>
        </p:nvSpPr>
        <p:spPr>
          <a:xfrm>
            <a:off x="1043608" y="1412776"/>
            <a:ext cx="4752528" cy="576064"/>
          </a:xfrm>
        </p:spPr>
        <p:txBody>
          <a:bodyPr/>
          <a:lstStyle/>
          <a:p>
            <a:pPr marL="457200" indent="-457200"/>
            <a:r>
              <a:rPr lang="ru-RU" sz="2800" dirty="0"/>
              <a:t>3. Выбор соединительного </a:t>
            </a:r>
            <a:br>
              <a:rPr lang="ru-RU" sz="2800" dirty="0"/>
            </a:br>
            <a:r>
              <a:rPr lang="ru-RU" sz="2800" dirty="0"/>
              <a:t>оборудовани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 </a:t>
            </a:r>
            <a:br>
              <a:rPr lang="ru-RU" dirty="0"/>
            </a:br>
            <a:r>
              <a:rPr lang="ru-RU" dirty="0"/>
              <a:t>компьютерной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03648" y="1340768"/>
            <a:ext cx="6563072" cy="460648"/>
          </a:xfrm>
        </p:spPr>
        <p:txBody>
          <a:bodyPr/>
          <a:lstStyle/>
          <a:p>
            <a:r>
              <a:rPr lang="ru-RU" sz="2400" dirty="0"/>
              <a:t>4. Выбор программного обеспече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187624" y="1916832"/>
            <a:ext cx="705678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Сетевая операционная система – это </a:t>
            </a:r>
            <a:r>
              <a:rPr lang="ru-RU" dirty="0"/>
              <a:t>операционная система, ориентированная на работу с компьютерной сетью для </a:t>
            </a:r>
            <a:br>
              <a:rPr lang="ru-RU" dirty="0"/>
            </a:br>
            <a:r>
              <a:rPr lang="ru-RU" dirty="0"/>
              <a:t>организации доступа к общим ресурсам для нескольких </a:t>
            </a:r>
          </a:p>
          <a:p>
            <a:r>
              <a:rPr lang="ru-RU" dirty="0"/>
              <a:t>компьютеров в сети, что позволяет давать общий доступ к </a:t>
            </a:r>
            <a:br>
              <a:rPr lang="ru-RU" dirty="0"/>
            </a:br>
            <a:r>
              <a:rPr lang="ru-RU" dirty="0"/>
              <a:t>данным для пользователей, групп, политик безопасности, </a:t>
            </a:r>
            <a:br>
              <a:rPr lang="ru-RU" dirty="0"/>
            </a:br>
            <a:r>
              <a:rPr lang="ru-RU" dirty="0"/>
              <a:t>приложений и других </a:t>
            </a:r>
            <a:r>
              <a:rPr lang="ru-RU" b="1" dirty="0"/>
              <a:t>сетевых</a:t>
            </a:r>
            <a:r>
              <a:rPr lang="ru-RU" dirty="0"/>
              <a:t> функций.</a:t>
            </a:r>
          </a:p>
        </p:txBody>
      </p:sp>
      <p:pic>
        <p:nvPicPr>
          <p:cNvPr id="6" name="Рисунок 5" descr="slide-6.jp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3779912" y="3628444"/>
            <a:ext cx="5184576" cy="32295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 </a:t>
            </a:r>
            <a:br>
              <a:rPr lang="ru-RU" dirty="0"/>
            </a:br>
            <a:r>
              <a:rPr lang="ru-RU" dirty="0"/>
              <a:t>компьютерной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03648" y="1340768"/>
            <a:ext cx="6563072" cy="460648"/>
          </a:xfrm>
        </p:spPr>
        <p:txBody>
          <a:bodyPr/>
          <a:lstStyle/>
          <a:p>
            <a:r>
              <a:rPr lang="ru-RU" sz="2400" dirty="0"/>
              <a:t>5. Настройка сетевого ПО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187624" y="1916832"/>
            <a:ext cx="7056784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P-</a:t>
            </a:r>
            <a:r>
              <a:rPr lang="ru-RU" dirty="0"/>
              <a:t>адресация (классовая, </a:t>
            </a:r>
            <a:r>
              <a:rPr lang="ru-RU" dirty="0" err="1"/>
              <a:t>безклассовая</a:t>
            </a:r>
            <a:r>
              <a:rPr lang="ru-RU" dirty="0"/>
              <a:t>)</a:t>
            </a:r>
            <a:endParaRPr lang="en-US" dirty="0"/>
          </a:p>
          <a:p>
            <a:endParaRPr lang="en-US" dirty="0"/>
          </a:p>
          <a:p>
            <a:r>
              <a:rPr lang="ru-RU" dirty="0"/>
              <a:t>Определение групп пользователей</a:t>
            </a:r>
          </a:p>
          <a:p>
            <a:r>
              <a:rPr lang="ru-RU" dirty="0"/>
              <a:t>и уровней доступа</a:t>
            </a:r>
          </a:p>
          <a:p>
            <a:br>
              <a:rPr lang="ru-RU" dirty="0"/>
            </a:br>
            <a:r>
              <a:rPr lang="ru-RU" dirty="0"/>
              <a:t>Выделение и настройка</a:t>
            </a:r>
          </a:p>
          <a:p>
            <a:r>
              <a:rPr lang="ru-RU" dirty="0"/>
              <a:t>сетевых ресурсов</a:t>
            </a:r>
          </a:p>
          <a:p>
            <a:endParaRPr lang="ru-RU" dirty="0"/>
          </a:p>
          <a:p>
            <a:r>
              <a:rPr lang="ru-RU" dirty="0"/>
              <a:t>Настройка резервного копирования</a:t>
            </a:r>
          </a:p>
          <a:p>
            <a:endParaRPr lang="ru-RU" dirty="0"/>
          </a:p>
          <a:p>
            <a:r>
              <a:rPr lang="ru-RU" dirty="0"/>
              <a:t>Настройка </a:t>
            </a:r>
            <a:r>
              <a:rPr lang="en-US" dirty="0"/>
              <a:t>DNS</a:t>
            </a:r>
          </a:p>
          <a:p>
            <a:endParaRPr lang="ru-RU" dirty="0"/>
          </a:p>
          <a:p>
            <a:r>
              <a:rPr lang="ru-RU" dirty="0"/>
              <a:t>Настройка доменов</a:t>
            </a:r>
            <a:r>
              <a:rPr lang="en-US" dirty="0"/>
              <a:t> (Active Directory)</a:t>
            </a:r>
            <a:endParaRPr lang="ru-RU" dirty="0"/>
          </a:p>
        </p:txBody>
      </p:sp>
      <p:pic>
        <p:nvPicPr>
          <p:cNvPr id="9" name="Рисунок 8" descr="a5b290c13532525baa70e74d09eee39e_i-601.jp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64088" y="2420888"/>
            <a:ext cx="3522011" cy="403244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 </a:t>
            </a:r>
            <a:br>
              <a:rPr lang="ru-RU" dirty="0"/>
            </a:br>
            <a:r>
              <a:rPr lang="ru-RU" dirty="0"/>
              <a:t>компьютерной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03648" y="1340768"/>
            <a:ext cx="6563072" cy="1008112"/>
          </a:xfrm>
        </p:spPr>
        <p:txBody>
          <a:bodyPr/>
          <a:lstStyle/>
          <a:p>
            <a:r>
              <a:rPr lang="ru-RU" sz="2400" dirty="0"/>
              <a:t>6. Обучение пользователей</a:t>
            </a:r>
          </a:p>
          <a:p>
            <a:r>
              <a:rPr lang="ru-RU" sz="2400" dirty="0"/>
              <a:t>7. Разработка локальных актов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35018" y="2420888"/>
            <a:ext cx="5669430" cy="414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ниторинг </a:t>
            </a:r>
            <a:br>
              <a:rPr lang="ru-RU" dirty="0"/>
            </a:br>
            <a:r>
              <a:rPr lang="ru-RU" dirty="0"/>
              <a:t>компьютерной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75656" y="1340768"/>
            <a:ext cx="6912768" cy="3456384"/>
          </a:xfrm>
        </p:spPr>
        <p:txBody>
          <a:bodyPr/>
          <a:lstStyle/>
          <a:p>
            <a:r>
              <a:rPr lang="ru-RU" dirty="0"/>
              <a:t>Под мониторингом компьютерных сетей  понимают </a:t>
            </a:r>
            <a:br>
              <a:rPr lang="ru-RU" dirty="0"/>
            </a:br>
            <a:r>
              <a:rPr lang="ru-RU" dirty="0"/>
              <a:t>работу системы, осуществляющей непрерывное </a:t>
            </a:r>
            <a:br>
              <a:rPr lang="ru-RU" dirty="0"/>
            </a:br>
            <a:r>
              <a:rPr lang="ru-RU" dirty="0"/>
              <a:t>наблюдение за их функционированием с целью </a:t>
            </a:r>
            <a:br>
              <a:rPr lang="ru-RU" dirty="0"/>
            </a:br>
            <a:r>
              <a:rPr lang="ru-RU" dirty="0"/>
              <a:t>обнаружения медленно действующих или </a:t>
            </a:r>
            <a:br>
              <a:rPr lang="ru-RU" dirty="0"/>
            </a:br>
            <a:r>
              <a:rPr lang="ru-RU" dirty="0"/>
              <a:t>нерабочих систем. В задачу мониторинга входит в </a:t>
            </a:r>
            <a:br>
              <a:rPr lang="ru-RU" dirty="0"/>
            </a:br>
            <a:r>
              <a:rPr lang="ru-RU" dirty="0"/>
              <a:t>случае обнаружения неисправностей оповещения о них сетевого администратора заранее установленным </a:t>
            </a:r>
            <a:br>
              <a:rPr lang="ru-RU" dirty="0"/>
            </a:br>
            <a:r>
              <a:rPr lang="ru-RU" dirty="0"/>
              <a:t>способом – с помощью сообщения на электронную </a:t>
            </a:r>
            <a:br>
              <a:rPr lang="ru-RU" dirty="0"/>
            </a:br>
            <a:r>
              <a:rPr lang="ru-RU" dirty="0"/>
              <a:t>почту, </a:t>
            </a:r>
            <a:r>
              <a:rPr lang="ru-RU" dirty="0" err="1"/>
              <a:t>мессенджер</a:t>
            </a:r>
            <a:r>
              <a:rPr lang="ru-RU" dirty="0"/>
              <a:t>, пейджер и т.п. Выполнение данной </a:t>
            </a:r>
            <a:br>
              <a:rPr lang="ru-RU" dirty="0"/>
            </a:br>
            <a:r>
              <a:rPr lang="ru-RU" dirty="0"/>
              <a:t>задачи является одним из основных аспектов </a:t>
            </a:r>
            <a:br>
              <a:rPr lang="ru-RU" dirty="0"/>
            </a:br>
            <a:r>
              <a:rPr lang="ru-RU" dirty="0"/>
              <a:t>управления компьютерной сетью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 мониторинга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1680" y="1052735"/>
            <a:ext cx="6696744" cy="5465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 мониторинга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63688" y="980728"/>
            <a:ext cx="63722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 мониторинга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idx="10"/>
          </p:nvPr>
        </p:nvSpPr>
        <p:spPr>
          <a:xfrm>
            <a:off x="2123728" y="5517232"/>
            <a:ext cx="6563072" cy="1008112"/>
          </a:xfrm>
        </p:spPr>
        <p:txBody>
          <a:bodyPr/>
          <a:lstStyle/>
          <a:p>
            <a:r>
              <a:rPr lang="ru-RU" b="1" dirty="0"/>
              <a:t>Конфигурация «Учет оборудования в школе» </a:t>
            </a:r>
            <a:r>
              <a:rPr lang="ru-RU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n-US" i="1" dirty="0">
                <a:solidFill>
                  <a:schemeClr val="tx2">
                    <a:lumMod val="60000"/>
                    <a:lumOff val="40000"/>
                  </a:schemeClr>
                </a:solidFill>
                <a:hlinkClick r:id="rId2"/>
              </a:rPr>
              <a:t>http://www.prostoysoft.ru/SchoolComp.htm</a:t>
            </a:r>
            <a:r>
              <a:rPr lang="ru-RU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</a:p>
          <a:p>
            <a:r>
              <a:rPr lang="ru-RU" b="1" dirty="0"/>
              <a:t>ПО «Учет компьютеров» </a:t>
            </a:r>
            <a:br>
              <a:rPr lang="ru-RU" b="1" dirty="0"/>
            </a:br>
            <a:r>
              <a:rPr lang="ru-RU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n-US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ttp://it-invent.ru/</a:t>
            </a:r>
            <a:r>
              <a:rPr lang="ru-RU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</a:p>
          <a:p>
            <a:endParaRPr lang="ru-RU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5616" y="836712"/>
            <a:ext cx="7560840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нятие компьютерной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31640" y="1340768"/>
            <a:ext cx="7272808" cy="1584176"/>
          </a:xfrm>
        </p:spPr>
        <p:txBody>
          <a:bodyPr/>
          <a:lstStyle/>
          <a:p>
            <a:r>
              <a:rPr lang="ru-RU" sz="2800" dirty="0"/>
              <a:t>набор компьютеров, соединенных </a:t>
            </a:r>
            <a:br>
              <a:rPr lang="ru-RU" sz="2800" dirty="0"/>
            </a:br>
            <a:r>
              <a:rPr lang="ru-RU" sz="2800" dirty="0"/>
              <a:t>коммуникационными средствами, при </a:t>
            </a:r>
            <a:br>
              <a:rPr lang="ru-RU" sz="2800" dirty="0"/>
            </a:br>
            <a:r>
              <a:rPr lang="ru-RU" sz="2800" dirty="0"/>
              <a:t>помощи которых компьютеры могут </a:t>
            </a:r>
            <a:br>
              <a:rPr lang="ru-RU" sz="2800" dirty="0"/>
            </a:br>
            <a:r>
              <a:rPr lang="ru-RU" sz="2800" dirty="0"/>
              <a:t>обмениваться данными и услугами. </a:t>
            </a:r>
          </a:p>
        </p:txBody>
      </p:sp>
      <p:sp>
        <p:nvSpPr>
          <p:cNvPr id="4098" name="AutoShape 2" descr="Картинки по запросу компьютерная сеть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100" name="AutoShape 4" descr="Картинки по запросу компьютерная сеть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102" name="AutoShape 6" descr="Картинки по запросу компьютерная сеть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104" name="AutoShape 8" descr="Компьютерные сети.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106" name="AutoShape 10" descr="http://mabi.vspu.ru/files/2015/04/Computer-39-www.mehrad-co.comL_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0" name="Рисунок 9" descr="Computer-39-www.mehrad-co.comL_.jp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0" y="3374994"/>
            <a:ext cx="4320480" cy="32403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омпьютерные сети в ОО</a:t>
            </a: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3728" y="908720"/>
            <a:ext cx="4608512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528" y="3789040"/>
            <a:ext cx="4135844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3717032"/>
            <a:ext cx="4320480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омпьютерные сети в ОО</a:t>
            </a:r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9592" y="1268760"/>
            <a:ext cx="7627309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1475656" y="4437112"/>
            <a:ext cx="741682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Ведение электронного журнала, обмен файлами, система обмена мгновенными сообщениями, создание и организация доступа к </a:t>
            </a:r>
            <a:r>
              <a:rPr lang="ru-RU" dirty="0" err="1"/>
              <a:t>медиатеке</a:t>
            </a:r>
            <a:r>
              <a:rPr lang="ru-RU" dirty="0"/>
              <a:t>, сетевые принтеры, единая система тестирования, </a:t>
            </a:r>
            <a:br>
              <a:rPr lang="ru-RU" dirty="0"/>
            </a:br>
            <a:r>
              <a:rPr lang="ru-RU" dirty="0"/>
              <a:t>единый сервер печати,  авторизация через домен контроллер, </a:t>
            </a:r>
            <a:br>
              <a:rPr lang="ru-RU" dirty="0"/>
            </a:br>
            <a:r>
              <a:rPr lang="ru-RU" dirty="0"/>
              <a:t>электронная учительская, АРМ "Директор«, сетевое ПО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475656" y="386104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/>
              <a:t>Задачи: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331640" y="83671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/>
              <a:t>Специалисты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блемы КС в ОО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31639" y="1052736"/>
            <a:ext cx="7372637" cy="3816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309320"/>
            <a:ext cx="9144000" cy="54868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51412" y="1844824"/>
            <a:ext cx="1296144" cy="12961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031264" y="2708920"/>
            <a:ext cx="449330" cy="432048"/>
          </a:xfrm>
          <a:prstGeom prst="rect">
            <a:avLst/>
          </a:prstGeom>
        </p:spPr>
      </p:pic>
      <p:pic>
        <p:nvPicPr>
          <p:cNvPr id="1034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76400" y="2233736"/>
            <a:ext cx="532383" cy="532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24328" y="1412776"/>
            <a:ext cx="476852" cy="339161"/>
          </a:xfrm>
          <a:prstGeom prst="rect">
            <a:avLst/>
          </a:prstGeom>
        </p:spPr>
      </p:pic>
      <p:sp>
        <p:nvSpPr>
          <p:cNvPr id="14" name="Заголовок 1"/>
          <p:cNvSpPr txBox="1">
            <a:spLocks/>
          </p:cNvSpPr>
          <p:nvPr/>
        </p:nvSpPr>
        <p:spPr>
          <a:xfrm>
            <a:off x="395536" y="3504035"/>
            <a:ext cx="8424936" cy="2430435"/>
          </a:xfrm>
          <a:prstGeom prst="rect">
            <a:avLst/>
          </a:prstGeom>
        </p:spPr>
        <p:txBody>
          <a:bodyPr rtlCol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Компьютерная сеть </a:t>
            </a:r>
          </a:p>
          <a:p>
            <a:pPr algn="ctr">
              <a:defRPr/>
            </a:pPr>
            <a:r>
              <a:rPr lang="ru-RU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в образовательной </a:t>
            </a:r>
          </a:p>
          <a:p>
            <a:pPr algn="ctr">
              <a:defRPr/>
            </a:pPr>
            <a:r>
              <a:rPr lang="ru-RU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организации</a:t>
            </a:r>
          </a:p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(прикладное использование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302936" y="218158"/>
            <a:ext cx="64116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Муниципальное казенное общеобразовательное учреждение </a:t>
            </a:r>
          </a:p>
          <a:p>
            <a:pPr algn="ctr"/>
            <a:r>
              <a:rPr lang="ru-RU" sz="1400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редняя общеобразовательная школа № 7 </a:t>
            </a:r>
          </a:p>
          <a:p>
            <a:pPr algn="ctr"/>
            <a:r>
              <a:rPr lang="ru-RU" sz="1400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города Слободского Кировской области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7504" y="6398994"/>
            <a:ext cx="89564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Ярославцев Виктор Леонидович, учитель информатики </a:t>
            </a:r>
          </a:p>
        </p:txBody>
      </p:sp>
    </p:spTree>
    <p:extLst>
      <p:ext uri="{BB962C8B-B14F-4D97-AF65-F5344CB8AC3E}">
        <p14:creationId xmlns:p14="http://schemas.microsoft.com/office/powerpoint/2010/main" val="1941221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9" name="Заголовок 1"/>
          <p:cNvSpPr txBox="1">
            <a:spLocks/>
          </p:cNvSpPr>
          <p:nvPr/>
        </p:nvSpPr>
        <p:spPr>
          <a:xfrm>
            <a:off x="1333356" y="2386991"/>
            <a:ext cx="4754284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>
              <a:defRPr/>
            </a:pPr>
            <a:r>
              <a:rPr lang="ru-RU" sz="3200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Мессенджер </a:t>
            </a:r>
          </a:p>
          <a:p>
            <a:pPr>
              <a:defRPr/>
            </a:pPr>
            <a:r>
              <a:rPr lang="ru-RU" sz="3200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для локальной сети </a:t>
            </a: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1336035" y="4076286"/>
            <a:ext cx="4250228" cy="144016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  <a:defRPr/>
            </a:pPr>
            <a:r>
              <a:rPr lang="ru-RU" sz="32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LAN </a:t>
            </a:r>
            <a:r>
              <a:rPr lang="ru-RU" sz="32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Messenger</a:t>
            </a:r>
            <a:r>
              <a:rPr lang="ru-RU" sz="32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 – 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ru-RU" sz="32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мессенджер 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ru-RU" sz="32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для локальной сети</a:t>
            </a:r>
            <a:endParaRPr lang="ru-RU" sz="28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E11BA7A2-103F-4601-A493-4F750A0AC90C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115786" y="2390006"/>
            <a:ext cx="2306886" cy="3738746"/>
          </a:xfrm>
          <a:prstGeom prst="rect">
            <a:avLst/>
          </a:prstGeom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38D07AC0-E47D-41DE-8353-47440B2B7FF8}"/>
              </a:ext>
            </a:extLst>
          </p:cNvPr>
          <p:cNvSpPr/>
          <p:nvPr/>
        </p:nvSpPr>
        <p:spPr>
          <a:xfrm>
            <a:off x="1979712" y="6344300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http://lanmsngr.sourceforge.net/downloads.php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Обмен сообщениями и </a:t>
            </a:r>
          </a:p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файлами</a:t>
            </a:r>
          </a:p>
        </p:txBody>
      </p:sp>
    </p:spTree>
    <p:extLst>
      <p:ext uri="{BB962C8B-B14F-4D97-AF65-F5344CB8AC3E}">
        <p14:creationId xmlns:p14="http://schemas.microsoft.com/office/powerpoint/2010/main" val="399744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938960" y="1480247"/>
            <a:ext cx="7704456" cy="5074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Регистрация документов организации 4.3</a:t>
            </a:r>
            <a:endParaRPr lang="ru-RU" sz="24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38D07AC0-E47D-41DE-8353-47440B2B7FF8}"/>
              </a:ext>
            </a:extLst>
          </p:cNvPr>
          <p:cNvSpPr/>
          <p:nvPr/>
        </p:nvSpPr>
        <p:spPr>
          <a:xfrm>
            <a:off x="1979712" y="6344300"/>
            <a:ext cx="684076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http://www.softportal.com/getsoft-6049-registratsiya-dokumentov-organizatsii-2.html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Электронный </a:t>
            </a:r>
          </a:p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документооборот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C8D2204-56D1-4256-97B0-566F23A662BA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13"/>
          <a:stretch/>
        </p:blipFill>
        <p:spPr>
          <a:xfrm>
            <a:off x="2483768" y="2232197"/>
            <a:ext cx="5040560" cy="38621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49069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938960" y="1480247"/>
            <a:ext cx="7704456" cy="5074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Система электронного документооборота </a:t>
            </a:r>
            <a:r>
              <a:rPr lang="en-US" sz="24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FossDoc</a:t>
            </a:r>
            <a:endParaRPr lang="ru-RU" sz="20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38D07AC0-E47D-41DE-8353-47440B2B7FF8}"/>
              </a:ext>
            </a:extLst>
          </p:cNvPr>
          <p:cNvSpPr/>
          <p:nvPr/>
        </p:nvSpPr>
        <p:spPr>
          <a:xfrm>
            <a:off x="1979712" y="6344300"/>
            <a:ext cx="684076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https://fossdoc.com/ru/downloadfree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Электронный </a:t>
            </a:r>
          </a:p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документооборот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27143A1A-6D4D-4E7C-9654-390275BA7A77}"/>
              </a:ext>
            </a:extLst>
          </p:cNvPr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99792" y="2096788"/>
            <a:ext cx="4968552" cy="40524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60484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938960" y="1480247"/>
            <a:ext cx="7704456" cy="5074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«Аверс. Директор»</a:t>
            </a:r>
            <a:endParaRPr lang="ru-RU" sz="20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Электронный </a:t>
            </a:r>
          </a:p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документооборот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E9A92E85-FB7B-42A1-AC3D-2F4103712B6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59832" y="1987648"/>
            <a:ext cx="3962400" cy="48672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89402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938960" y="1480247"/>
            <a:ext cx="7704456" cy="5074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«Аверс. Электронный классный журнал»</a:t>
            </a:r>
            <a:endParaRPr lang="ru-RU" sz="20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Электронный </a:t>
            </a:r>
          </a:p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документооборот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2C76A82-4BF6-4147-B106-D0489182ECB2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339752" y="2193414"/>
            <a:ext cx="5575625" cy="4043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7065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938960" y="1480247"/>
            <a:ext cx="7704456" cy="5074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«</a:t>
            </a:r>
            <a:r>
              <a:rPr lang="en-US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Office 365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»</a:t>
            </a:r>
            <a:endParaRPr lang="ru-RU" sz="20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овместная работа </a:t>
            </a:r>
          </a:p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 документами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B7B4D48-1B51-40E0-8B9D-C785A514C7CC}"/>
              </a:ext>
            </a:extLst>
          </p:cNvPr>
          <p:cNvSpPr/>
          <p:nvPr/>
        </p:nvSpPr>
        <p:spPr>
          <a:xfrm>
            <a:off x="5724128" y="6190412"/>
            <a:ext cx="27772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elp@e-43.ru</a:t>
            </a:r>
          </a:p>
          <a:p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лексей Зыков</a:t>
            </a:r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zykov@tpko.ru)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23498D1-AEFB-47F9-93C8-2EBD4F1FD121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77373" y="2491480"/>
            <a:ext cx="7903622" cy="2547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581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и КС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800" dirty="0"/>
              <a:t>1. По охватываемому расстоянию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idx="10"/>
          </p:nvPr>
        </p:nvSpPr>
        <p:spPr>
          <a:xfrm>
            <a:off x="2134072" y="1844825"/>
            <a:ext cx="6563072" cy="432048"/>
          </a:xfrm>
        </p:spPr>
        <p:txBody>
          <a:bodyPr/>
          <a:lstStyle/>
          <a:p>
            <a:r>
              <a:rPr lang="ru-RU" sz="2400" dirty="0"/>
              <a:t>Локальные, глобальные, городские, </a:t>
            </a:r>
          </a:p>
          <a:p>
            <a:r>
              <a:rPr lang="ru-RU" sz="2400" dirty="0"/>
              <a:t>персональные</a:t>
            </a:r>
          </a:p>
          <a:p>
            <a:endParaRPr lang="ru-RU" sz="2400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2123728" y="2924944"/>
            <a:ext cx="6563072" cy="460648"/>
          </a:xfrm>
          <a:prstGeom prst="rect">
            <a:avLst/>
          </a:prstGeom>
        </p:spPr>
        <p:txBody>
          <a:bodyPr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ru-RU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. По структуре</a:t>
            </a:r>
          </a:p>
        </p:txBody>
      </p:sp>
      <p:sp>
        <p:nvSpPr>
          <p:cNvPr id="6" name="Содержимое 2"/>
          <p:cNvSpPr txBox="1">
            <a:spLocks/>
          </p:cNvSpPr>
          <p:nvPr/>
        </p:nvSpPr>
        <p:spPr>
          <a:xfrm>
            <a:off x="2195736" y="4293096"/>
            <a:ext cx="6563072" cy="460648"/>
          </a:xfrm>
          <a:prstGeom prst="rect">
            <a:avLst/>
          </a:prstGeom>
        </p:spPr>
        <p:txBody>
          <a:bodyPr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ru-RU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3. По типу носителя</a:t>
            </a:r>
          </a:p>
        </p:txBody>
      </p:sp>
      <p:sp>
        <p:nvSpPr>
          <p:cNvPr id="7" name="Содержимое 3"/>
          <p:cNvSpPr txBox="1">
            <a:spLocks/>
          </p:cNvSpPr>
          <p:nvPr/>
        </p:nvSpPr>
        <p:spPr>
          <a:xfrm>
            <a:off x="2195736" y="3429000"/>
            <a:ext cx="6563072" cy="432048"/>
          </a:xfrm>
          <a:prstGeom prst="rect">
            <a:avLst/>
          </a:prstGeom>
        </p:spPr>
        <p:txBody>
          <a:bodyPr lIns="396000" anchor="t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24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Одноранговые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на основе сервера</a:t>
            </a: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Содержимое 3"/>
          <p:cNvSpPr txBox="1">
            <a:spLocks/>
          </p:cNvSpPr>
          <p:nvPr/>
        </p:nvSpPr>
        <p:spPr>
          <a:xfrm>
            <a:off x="2195736" y="4869160"/>
            <a:ext cx="6563072" cy="432048"/>
          </a:xfrm>
          <a:prstGeom prst="rect">
            <a:avLst/>
          </a:prstGeom>
        </p:spPr>
        <p:txBody>
          <a:bodyPr lIns="396000" anchor="t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роводные, беспроводные</a:t>
            </a: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76956" y="1858321"/>
            <a:ext cx="7704456" cy="5074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«</a:t>
            </a:r>
            <a:r>
              <a:rPr lang="en-US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Office 365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»</a:t>
            </a:r>
            <a:endParaRPr lang="ru-RU" sz="20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овместная работа </a:t>
            </a:r>
          </a:p>
          <a:p>
            <a:pPr algn="ctr">
              <a:defRPr/>
            </a:pPr>
            <a:r>
              <a:rPr lang="ru-RU" sz="32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 документами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173601F-EC14-40F3-BEF1-E5103BACD683}"/>
              </a:ext>
            </a:extLst>
          </p:cNvPr>
          <p:cNvSpPr txBox="1"/>
          <p:nvPr/>
        </p:nvSpPr>
        <p:spPr>
          <a:xfrm>
            <a:off x="1581308" y="2852936"/>
            <a:ext cx="709575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>
                <a:solidFill>
                  <a:schemeClr val="accent3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базы данных </a:t>
            </a:r>
          </a:p>
          <a:p>
            <a:pPr algn="ctr"/>
            <a:r>
              <a:rPr lang="ru-RU" sz="2400" dirty="0">
                <a:solidFill>
                  <a:schemeClr val="accent3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цифровых образовательных ресурсов </a:t>
            </a:r>
          </a:p>
          <a:p>
            <a:pPr algn="ctr"/>
            <a:r>
              <a:rPr lang="ru-RU" sz="2400" dirty="0">
                <a:solidFill>
                  <a:schemeClr val="accent3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разовательной организации </a:t>
            </a:r>
          </a:p>
          <a:p>
            <a:pPr algn="ctr"/>
            <a:r>
              <a:rPr lang="ru-RU" sz="2400" dirty="0">
                <a:solidFill>
                  <a:schemeClr val="accent3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предоставление доступа к ним </a:t>
            </a:r>
          </a:p>
          <a:p>
            <a:pPr algn="ctr"/>
            <a:r>
              <a:rPr lang="ru-RU" sz="2400" dirty="0">
                <a:solidFill>
                  <a:schemeClr val="accent3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разграничением прав пользования </a:t>
            </a:r>
          </a:p>
          <a:p>
            <a:pPr algn="ctr"/>
            <a:r>
              <a:rPr lang="ru-RU" sz="2400" dirty="0">
                <a:solidFill>
                  <a:schemeClr val="accent3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учителей и учащихся </a:t>
            </a:r>
          </a:p>
        </p:txBody>
      </p:sp>
    </p:spTree>
    <p:extLst>
      <p:ext uri="{BB962C8B-B14F-4D97-AF65-F5344CB8AC3E}">
        <p14:creationId xmlns:p14="http://schemas.microsoft.com/office/powerpoint/2010/main" val="4115784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938960" y="1480247"/>
            <a:ext cx="7704456" cy="5074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«</a:t>
            </a:r>
            <a:r>
              <a:rPr lang="en-US" sz="24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MyTestX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»</a:t>
            </a:r>
            <a:r>
              <a:rPr lang="en-US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 (10 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версия)</a:t>
            </a:r>
            <a:endParaRPr lang="ru-RU" sz="20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Автоматизированный контроль </a:t>
            </a: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результатов обучения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B7B4D48-1B51-40E0-8B9D-C785A514C7CC}"/>
              </a:ext>
            </a:extLst>
          </p:cNvPr>
          <p:cNvSpPr/>
          <p:nvPr/>
        </p:nvSpPr>
        <p:spPr>
          <a:xfrm>
            <a:off x="2337725" y="6344300"/>
            <a:ext cx="63056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http://mytest.klyaksa.net/htm/download/index.htm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45E4946-3E53-41B5-A97B-148627A1AF8E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71800" y="2196649"/>
            <a:ext cx="4910426" cy="39386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32147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938960" y="1480247"/>
            <a:ext cx="7704456" cy="5074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«</a:t>
            </a:r>
            <a:r>
              <a:rPr lang="en-US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MyTestXPro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»</a:t>
            </a:r>
            <a:r>
              <a:rPr lang="en-US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 (11 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версия)</a:t>
            </a:r>
            <a:endParaRPr lang="ru-RU" sz="20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Автоматизированный контроль </a:t>
            </a: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результатов обучения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B7B4D48-1B51-40E0-8B9D-C785A514C7CC}"/>
              </a:ext>
            </a:extLst>
          </p:cNvPr>
          <p:cNvSpPr/>
          <p:nvPr/>
        </p:nvSpPr>
        <p:spPr>
          <a:xfrm>
            <a:off x="2337725" y="6344300"/>
            <a:ext cx="63056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http://mytest.klyaksa.net/htm/download/index.htm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FF3E630-5A37-491C-AE0E-082E8323FCB8}"/>
              </a:ext>
            </a:extLst>
          </p:cNvPr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71800" y="2096788"/>
            <a:ext cx="4917926" cy="4109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609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938960" y="1480247"/>
            <a:ext cx="7704456" cy="50740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«</a:t>
            </a:r>
            <a:r>
              <a:rPr lang="en-US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MyTestXPro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»</a:t>
            </a:r>
            <a:r>
              <a:rPr lang="en-US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 (11 </a:t>
            </a:r>
            <a:r>
              <a:rPr lang="ru-RU" sz="24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версия)</a:t>
            </a:r>
            <a:endParaRPr lang="ru-RU" sz="20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Автоматизированный контроль </a:t>
            </a: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результатов обучения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2B7B4D48-1B51-40E0-8B9D-C785A514C7CC}"/>
              </a:ext>
            </a:extLst>
          </p:cNvPr>
          <p:cNvSpPr/>
          <p:nvPr/>
        </p:nvSpPr>
        <p:spPr>
          <a:xfrm>
            <a:off x="1440160" y="2250872"/>
            <a:ext cx="745232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шаговые инструкции:</a:t>
            </a:r>
          </a:p>
          <a:p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тановка программы: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http://yarovik.ru/moi-razrabotki/ispolzovanie-programmy-mytestxpro-dlya-ocenki-predmetnyx-rezultatov-uchashhixsya/priobretenie-programmy/</a:t>
            </a: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стройка программы: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http://yarovik.ru/moi-razrabotki/ispolzovanie-programmy-mytestxpro-dlya-ocenki-predmetnyx-rezultatov-uchashhixsya/nastrojka-programmy/</a:t>
            </a: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тестов: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8"/>
              </a:rPr>
              <a:t>http://yarovik.ru/moi-razrabotki/ispolzovanie-programmy-mytestxpro-dlya-ocenki-predmetnyx-rezultatov-uchashhixsya/sozdanie-testov-v-programme/</a:t>
            </a:r>
            <a:endParaRPr lang="ru-RU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дение тестирования: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9"/>
              </a:rPr>
              <a:t>http://yarovik.ru/moi-razrabotki/ispolzovanie-programmy-mytestxpro-dlya-ocenki-predmetnyx-rezultatov-uchashhixsya/analiz-rezultatov-v-programme/</a:t>
            </a:r>
            <a:r>
              <a:rPr lang="ru-RU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56219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696744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истема управления </a:t>
            </a:r>
            <a:endParaRPr lang="en-US" sz="2800" spc="50" dirty="0">
              <a:ln w="11430"/>
              <a:solidFill>
                <a:schemeClr val="accent3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учебными курсами «</a:t>
            </a:r>
            <a:r>
              <a:rPr lang="en-US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Moodle</a:t>
            </a: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»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A3B7B587-B0F9-4CEC-A466-9CBC6756FE74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129268" y="1826745"/>
            <a:ext cx="6757673" cy="43204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A2EC6D4E-5A09-486C-8AA1-FFE183D9FECA}"/>
              </a:ext>
            </a:extLst>
          </p:cNvPr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6654" y="1292011"/>
            <a:ext cx="1427114" cy="14271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67936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245671" y="752877"/>
            <a:ext cx="7398440" cy="2448272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en-US" sz="36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ALT</a:t>
            </a:r>
            <a:r>
              <a:rPr lang="ru-RU" sz="36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 </a:t>
            </a:r>
            <a:r>
              <a:rPr lang="en-US" sz="36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Linux 5</a:t>
            </a:r>
            <a:r>
              <a:rPr lang="ru-RU" sz="36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.0 </a:t>
            </a:r>
            <a:r>
              <a:rPr lang="en-US" sz="36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server</a:t>
            </a:r>
            <a:r>
              <a:rPr lang="ru-RU" sz="36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 </a:t>
            </a:r>
            <a:endParaRPr lang="en-US" sz="3600" spc="50" dirty="0">
              <a:ln w="11430"/>
              <a:solidFill>
                <a:schemeClr val="accent3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36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(школьный)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AAF6D17-08AF-47CE-A544-5CA184C5B544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347864" y="3518621"/>
            <a:ext cx="3456384" cy="2790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026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092B8AA-5416-46E9-A2E9-F72BFBB31533}"/>
              </a:ext>
            </a:extLst>
          </p:cNvPr>
          <p:cNvSpPr txBox="1"/>
          <p:nvPr/>
        </p:nvSpPr>
        <p:spPr>
          <a:xfrm>
            <a:off x="1835696" y="5684227"/>
            <a:ext cx="67687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Адрес страницы: </a:t>
            </a:r>
          </a:p>
          <a:p>
            <a:r>
              <a:rPr lang="en-US" sz="2000" dirty="0">
                <a:hlinkClick r:id="rId6"/>
              </a:rPr>
              <a:t>https://www.altlinux.org</a:t>
            </a:r>
            <a:r>
              <a:rPr lang="ru-RU" sz="2000" dirty="0">
                <a:hlinkClick r:id="rId6"/>
              </a:rPr>
              <a:t>/Альт_Линукс_5.0.2_Школьный</a:t>
            </a:r>
            <a:r>
              <a:rPr lang="ru-RU" sz="2000" dirty="0"/>
              <a:t> 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197EA44-25A5-4EE6-B006-2818D9C6B1E5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484330" y="1045876"/>
            <a:ext cx="3239672" cy="391508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3D41D7C4-56A0-4B61-BB68-310C0852CBB3}"/>
              </a:ext>
            </a:extLst>
          </p:cNvPr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93120" y="322605"/>
            <a:ext cx="4306863" cy="5598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337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691680" y="1933110"/>
            <a:ext cx="7200800" cy="441119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Фильтрация содержимого (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Netpolice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).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Создание локального репозитория для централизованного обновление серверов и рабочих станций.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Сетевая установка рабочих станций.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Виртуализация для установки контейнеров c дополнительным ПО.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Создание резервных копий и восстановление из них (в том числе отдельных файлов).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Единое файловое хранилище. 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Настройка брандмауэра сети.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Система дистанционного обучения 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Moodle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.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Система коллективной подготовки текстов 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MediaWiki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.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"Электронный классный журнал РУЖЭЛЬ" (журнал, дневник, автоматизация работы завуча).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Другие функции.</a:t>
            </a:r>
            <a:endParaRPr lang="ru-RU" sz="1800" dirty="0">
              <a:solidFill>
                <a:schemeClr val="accent3">
                  <a:lumMod val="50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ервер на платформе </a:t>
            </a:r>
            <a:endParaRPr lang="en-US" sz="2800" spc="50" dirty="0">
              <a:ln w="11430"/>
              <a:solidFill>
                <a:schemeClr val="accent3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«</a:t>
            </a:r>
            <a:r>
              <a:rPr lang="en-US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ALT Linux 5.0</a:t>
            </a: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4043042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435968" y="1844824"/>
            <a:ext cx="7452320" cy="441119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  <a:defRPr/>
            </a:pPr>
            <a:r>
              <a:rPr lang="ru-RU" sz="2400" b="1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Аппаратное обеспечение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привод CD/</a:t>
            </a:r>
            <a:r>
              <a:rPr lang="en-US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DVD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;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процессор совместимой с 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Pentium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 III архитектуры от 500 МГц (рекомендуется тактовая частота не ниже 1 ГГц);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объём оперативной памяти от 128 Мб (рекомендуется от 512 Мб). Если планируется использование 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Moodle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 и/или 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MediaWiki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, то не менее 256 Мб.;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свободное место на жёстком диске от 4 Гб (рекомендуется от 10 Гб). Необходимое место для хранения пользовательских данных, зеркал дистрибутивов и прочих потенциально объёмных данных может сильно варьироваться. Необходимо озаботиться наличием достаточного резерва вдобавок к указанным величинам;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2 сетевых адаптера 10/100 Мбит (рекомендуется 1 Гбит);</a:t>
            </a:r>
          </a:p>
          <a:p>
            <a:pPr marL="285750" indent="-285750" algn="l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видеокарта необходима только на время установки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ервер на платформе </a:t>
            </a:r>
            <a:endParaRPr lang="en-US" sz="2800" spc="50" dirty="0">
              <a:ln w="11430"/>
              <a:solidFill>
                <a:schemeClr val="accent3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«</a:t>
            </a:r>
            <a:r>
              <a:rPr lang="en-US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ALT Linux 5.0</a:t>
            </a: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486660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ервер на платформе </a:t>
            </a:r>
            <a:endParaRPr lang="en-US" sz="2800" spc="50" dirty="0">
              <a:ln w="11430"/>
              <a:solidFill>
                <a:schemeClr val="accent3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«</a:t>
            </a:r>
            <a:r>
              <a:rPr lang="en-US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ALT Linux 5.0</a:t>
            </a: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»</a:t>
            </a: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2A79D450-3CCD-48A0-B7AD-3660B0261546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5696" y="1844824"/>
            <a:ext cx="7052677" cy="4196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8120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260648"/>
            <a:ext cx="8028384" cy="1069514"/>
          </a:xfrm>
        </p:spPr>
        <p:txBody>
          <a:bodyPr/>
          <a:lstStyle/>
          <a:p>
            <a:r>
              <a:rPr lang="ru-RU" dirty="0"/>
              <a:t>Администрирование </a:t>
            </a:r>
            <a:br>
              <a:rPr lang="ru-RU" dirty="0"/>
            </a:br>
            <a:r>
              <a:rPr lang="ru-RU" dirty="0"/>
              <a:t>компьютерной сети включает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75656" y="1556792"/>
            <a:ext cx="7344816" cy="4752528"/>
          </a:xfrm>
        </p:spPr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ru-RU" dirty="0"/>
              <a:t>  управление конфигурацией – планирование, </a:t>
            </a:r>
            <a:br>
              <a:rPr lang="ru-RU" dirty="0"/>
            </a:br>
            <a:r>
              <a:rPr lang="ru-RU" dirty="0"/>
              <a:t>конфигурирование сети, ее расширение и ведение </a:t>
            </a:r>
            <a:br>
              <a:rPr lang="ru-RU" dirty="0"/>
            </a:br>
            <a:r>
              <a:rPr lang="ru-RU" dirty="0"/>
              <a:t>документации;</a:t>
            </a:r>
          </a:p>
          <a:p>
            <a:pPr lvl="0">
              <a:buFont typeface="Arial" pitchFamily="34" charset="0"/>
              <a:buChar char="•"/>
            </a:pPr>
            <a:r>
              <a:rPr lang="ru-RU" dirty="0"/>
              <a:t>  управление пользователями – создание и поддержка </a:t>
            </a:r>
            <a:br>
              <a:rPr lang="ru-RU" dirty="0"/>
            </a:br>
            <a:r>
              <a:rPr lang="ru-RU" dirty="0"/>
              <a:t>учетных записей пользователей, управление доступом к </a:t>
            </a:r>
            <a:br>
              <a:rPr lang="ru-RU" dirty="0"/>
            </a:br>
            <a:r>
              <a:rPr lang="ru-RU" dirty="0"/>
              <a:t>ресурсам;</a:t>
            </a:r>
          </a:p>
          <a:p>
            <a:pPr lvl="0">
              <a:buFont typeface="Arial" pitchFamily="34" charset="0"/>
              <a:buChar char="•"/>
            </a:pPr>
            <a:r>
              <a:rPr lang="ru-RU" dirty="0"/>
              <a:t>  управление ресурсами – установка и поддержка сетевых ресурсов;</a:t>
            </a:r>
          </a:p>
          <a:p>
            <a:pPr lvl="0">
              <a:buFont typeface="Arial" pitchFamily="34" charset="0"/>
              <a:buChar char="•"/>
            </a:pPr>
            <a:r>
              <a:rPr lang="ru-RU" dirty="0"/>
              <a:t>  управление производительностью – мониторинг и </a:t>
            </a:r>
            <a:br>
              <a:rPr lang="ru-RU" dirty="0"/>
            </a:br>
            <a:r>
              <a:rPr lang="ru-RU" dirty="0"/>
              <a:t>контроль за сетевыми операциями для поддержания и </a:t>
            </a:r>
            <a:br>
              <a:rPr lang="ru-RU" dirty="0"/>
            </a:br>
            <a:r>
              <a:rPr lang="ru-RU" dirty="0"/>
              <a:t>улучшения производительности системы;</a:t>
            </a:r>
          </a:p>
          <a:p>
            <a:pPr lvl="0">
              <a:buFont typeface="Arial" pitchFamily="34" charset="0"/>
              <a:buChar char="•"/>
            </a:pPr>
            <a:r>
              <a:rPr lang="ru-RU" dirty="0"/>
              <a:t>  поддержка – предупреждение, выявление и решение </a:t>
            </a:r>
            <a:br>
              <a:rPr lang="ru-RU" dirty="0"/>
            </a:br>
            <a:r>
              <a:rPr lang="ru-RU" dirty="0"/>
              <a:t>проблем сети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ервер на платформе </a:t>
            </a:r>
            <a:endParaRPr lang="en-US" sz="2800" spc="50" dirty="0">
              <a:ln w="11430"/>
              <a:solidFill>
                <a:schemeClr val="accent3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«</a:t>
            </a:r>
            <a:r>
              <a:rPr lang="en-US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ALT Linux 5.0</a:t>
            </a: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»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C446D84B-2B0A-430A-A7F9-BE83A6CF921F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0160" y="1772816"/>
            <a:ext cx="7465008" cy="44416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17028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Сервер на платформе </a:t>
            </a:r>
            <a:endParaRPr lang="en-US" sz="2800" spc="50" dirty="0">
              <a:ln w="11430"/>
              <a:solidFill>
                <a:schemeClr val="accent3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«</a:t>
            </a:r>
            <a:r>
              <a:rPr lang="en-US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ALT Linux 5.0</a:t>
            </a: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»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6D05B02-935E-4D1F-988A-5C00D2D11339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91680" y="1916832"/>
            <a:ext cx="7213488" cy="42920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01830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9383654F-A07D-4310-86E5-073EFF676291}"/>
              </a:ext>
            </a:extLst>
          </p:cNvPr>
          <p:cNvSpPr txBox="1">
            <a:spLocks/>
          </p:cNvSpPr>
          <p:nvPr/>
        </p:nvSpPr>
        <p:spPr>
          <a:xfrm>
            <a:off x="1835696" y="264339"/>
            <a:ext cx="6586976" cy="1106768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Руководство пользователя</a:t>
            </a:r>
            <a:endParaRPr lang="en-US" sz="2800" spc="50" dirty="0">
              <a:ln w="11430"/>
              <a:solidFill>
                <a:schemeClr val="accent3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«</a:t>
            </a:r>
            <a:r>
              <a:rPr lang="en-US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ALT Linux 5.0</a:t>
            </a:r>
            <a:r>
              <a:rPr lang="ru-RU" sz="2800" spc="50" dirty="0">
                <a:ln w="11430"/>
                <a:solidFill>
                  <a:schemeClr val="accent3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»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35127374-7C8D-4746-B0F9-ABD1E0FFC279}"/>
              </a:ext>
            </a:extLst>
          </p:cNvPr>
          <p:cNvSpPr/>
          <p:nvPr/>
        </p:nvSpPr>
        <p:spPr>
          <a:xfrm>
            <a:off x="1763688" y="6344300"/>
            <a:ext cx="705678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http://yarovik.ru/2018/02/20/rukovodstvo-polzovatelya-altlinux-5-0-shkolnyj/</a:t>
            </a:r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F24C1200-1064-4D87-9879-D3EA1B8C074A}"/>
              </a:ext>
            </a:extLst>
          </p:cNvPr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47664" y="1371107"/>
            <a:ext cx="7171506" cy="4891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8830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0" y="378000"/>
            <a:ext cx="432000" cy="43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10" descr="https://lh5.ggpht.com/eZTh0p8-WHlSDU7-64XJtXvwTXx004zAzxy7qwG4qhupok-jKif1JjahciDk7apAtR7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800" y="522000"/>
            <a:ext cx="144000" cy="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4000" y="648000"/>
            <a:ext cx="195908" cy="18837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2000" y="234000"/>
            <a:ext cx="173128" cy="123137"/>
          </a:xfrm>
          <a:prstGeom prst="rect">
            <a:avLst/>
          </a:prstGeom>
        </p:spPr>
      </p:pic>
      <p:sp>
        <p:nvSpPr>
          <p:cNvPr id="9" name="Заголовок 1"/>
          <p:cNvSpPr txBox="1">
            <a:spLocks/>
          </p:cNvSpPr>
          <p:nvPr/>
        </p:nvSpPr>
        <p:spPr>
          <a:xfrm>
            <a:off x="683568" y="1628800"/>
            <a:ext cx="8531106" cy="1470025"/>
          </a:xfrm>
          <a:prstGeom prst="rect">
            <a:avLst/>
          </a:prstGeom>
        </p:spPr>
        <p:txBody>
          <a:bodyPr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4000" b="1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>
              <a:defRPr/>
            </a:pPr>
            <a:r>
              <a:rPr lang="ru-RU" sz="6000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         Спасибо!</a:t>
            </a:r>
            <a:r>
              <a:rPr lang="ru-RU" sz="3600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 </a:t>
            </a:r>
            <a:br>
              <a:rPr lang="ru-RU" sz="3600" spc="50" dirty="0">
                <a:ln w="11430"/>
                <a:solidFill>
                  <a:schemeClr val="accent3">
                    <a:lumMod val="5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</a:br>
            <a:endParaRPr lang="ru-RU" sz="3600" spc="50" dirty="0">
              <a:ln w="11430"/>
              <a:solidFill>
                <a:schemeClr val="accent3">
                  <a:lumMod val="5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 bwMode="auto">
          <a:xfrm>
            <a:off x="1907704" y="3098825"/>
            <a:ext cx="7001879" cy="3498527"/>
          </a:xfrm>
          <a:prstGeom prst="rect">
            <a:avLst/>
          </a:prstGeom>
          <a:noFill/>
          <a:ln>
            <a:noFill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vert="horz" wrap="square" lIns="91440" tIns="45720" rIns="91440" bIns="45720" numCol="1" rtlCol="0" anchor="ctr" anchorCtr="0" compatLnSpc="1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Ярославцев Виктор Леонидович, 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	заместитель директора по УВР,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	учитель информатики 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	МКОУ СОШ № 7 г. Слободского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		</a:t>
            </a:r>
            <a:r>
              <a:rPr lang="en-US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E-mail: yaro-vik@yandex.ru 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		</a:t>
            </a:r>
            <a:r>
              <a:rPr lang="en-US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Web: http://yarovik.ru/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chemeClr val="accent3">
                    <a:lumMod val="50000"/>
                  </a:schemeClr>
                </a:solidFill>
                <a:latin typeface="Tahoma" pitchFamily="34" charset="0"/>
                <a:cs typeface="Tahoma" pitchFamily="34" charset="0"/>
              </a:rPr>
              <a:t>		Телефон: 89229262119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0" y="6344300"/>
            <a:ext cx="144016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yaro-vik@yandex.ru</a:t>
            </a:r>
          </a:p>
          <a:p>
            <a:pPr algn="ctr"/>
            <a:r>
              <a:rPr lang="en-US" sz="1100" dirty="0">
                <a:solidFill>
                  <a:schemeClr val="accent3">
                    <a:lumMod val="50000"/>
                  </a:schemeClr>
                </a:solidFill>
              </a:rPr>
              <a:t>http://yarovik.ru</a:t>
            </a:r>
            <a:endParaRPr lang="ru-RU" sz="1100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6556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 </a:t>
            </a:r>
            <a:br>
              <a:rPr lang="ru-RU" dirty="0"/>
            </a:br>
            <a:r>
              <a:rPr lang="ru-RU" dirty="0"/>
              <a:t>компьютерной сет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475656" y="1268760"/>
            <a:ext cx="640871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Определение необходимого количества </a:t>
            </a:r>
            <a:b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компьютеров и другой техники, </a:t>
            </a:r>
            <a:b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определение типа (клиент-серверная, </a:t>
            </a:r>
            <a:b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одноранговая</a:t>
            </a:r>
            <a:r>
              <a:rPr lang="ru-RU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4644008" y="2924944"/>
          <a:ext cx="4241059" cy="3474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Visio" r:id="rId3" imgW="6981211" imgH="5726641" progId="Visio.Drawing.11">
                  <p:embed/>
                </p:oleObj>
              </mc:Choice>
              <mc:Fallback>
                <p:oleObj name="Visio" r:id="rId3" imgW="6981211" imgH="572664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2924944"/>
                        <a:ext cx="4241059" cy="3474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0" y="2780928"/>
          <a:ext cx="4581180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Visio" r:id="rId5" imgW="7778616" imgH="6474897" progId="Visio.Drawing.11">
                  <p:embed/>
                </p:oleObj>
              </mc:Choice>
              <mc:Fallback>
                <p:oleObj name="Visio" r:id="rId5" imgW="7778616" imgH="647489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80928"/>
                        <a:ext cx="4581180" cy="38164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 </a:t>
            </a:r>
            <a:br>
              <a:rPr lang="ru-RU" dirty="0"/>
            </a:br>
            <a:r>
              <a:rPr lang="ru-RU" dirty="0"/>
              <a:t>компьютерной сет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19672" y="1412776"/>
            <a:ext cx="6563072" cy="576064"/>
          </a:xfrm>
        </p:spPr>
        <p:txBody>
          <a:bodyPr/>
          <a:lstStyle/>
          <a:p>
            <a:pPr marL="457200" indent="-457200"/>
            <a:r>
              <a:rPr lang="ru-RU" sz="2400" dirty="0"/>
              <a:t>2. Выбор носителей</a:t>
            </a:r>
          </a:p>
        </p:txBody>
      </p:sp>
      <p:sp>
        <p:nvSpPr>
          <p:cNvPr id="34817" name="Rectangle 1"/>
          <p:cNvSpPr>
            <a:spLocks noChangeArrowheads="1"/>
          </p:cNvSpPr>
          <p:nvPr/>
        </p:nvSpPr>
        <p:spPr bwMode="auto">
          <a:xfrm>
            <a:off x="1547664" y="2204864"/>
            <a:ext cx="6984776" cy="3877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85800" algn="l"/>
              </a:tabLst>
            </a:pP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Носитель - это среда, по которой происходит передача информации. Для передачи информации компьютеры используют электромагнитные (ЭМ) волны, которые могут быть разной частоты – от низкочастотных ЭМ волн вплоть до гамма-лучей. </a:t>
            </a:r>
          </a:p>
          <a:p>
            <a:pPr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85800" algn="l"/>
              </a:tabLst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85800" algn="l"/>
              </a:tabLst>
            </a:pPr>
            <a:r>
              <a:rPr lang="ru-RU" dirty="0">
                <a:latin typeface="Arial" pitchFamily="34" charset="0"/>
                <a:cs typeface="Arial" pitchFamily="34" charset="0"/>
              </a:rPr>
              <a:t>Типы: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ограниченные</a:t>
            </a: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и </a:t>
            </a: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неограниченные</a:t>
            </a: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 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85800" algn="l"/>
              </a:tabLst>
            </a:pPr>
            <a:endParaRPr kumimoji="0" lang="ru-RU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85800" algn="l"/>
              </a:tabLst>
            </a:pP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ри выборе носителя следует учитывать следующие факторы: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685800" algn="l"/>
              </a:tabLst>
            </a:pP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тоимость носителя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685800" algn="l"/>
              </a:tabLst>
            </a:pP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ростоту установки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685800" algn="l"/>
              </a:tabLst>
            </a:pP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ропускную способность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685800" algn="l"/>
              </a:tabLst>
            </a:pP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еличину затухания сигнала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685800" algn="l"/>
              </a:tabLst>
            </a:pPr>
            <a:r>
              <a:rPr kumimoji="0" 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еличину электромагнитных помех.</a:t>
            </a:r>
            <a:endParaRPr kumimoji="0" lang="ru-RU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осители информации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75656" y="1268760"/>
            <a:ext cx="6563072" cy="3600400"/>
          </a:xfrm>
        </p:spPr>
        <p:txBody>
          <a:bodyPr/>
          <a:lstStyle/>
          <a:p>
            <a:pPr marL="457200" indent="-457200">
              <a:buAutoNum type="arabicPeriod"/>
            </a:pPr>
            <a:r>
              <a:rPr lang="ru-RU" dirty="0"/>
              <a:t>Проводные 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dirty="0"/>
              <a:t>кабель «витая пара»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dirty="0"/>
              <a:t>коаксиальный кабель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dirty="0"/>
              <a:t>волоконно-оптический (</a:t>
            </a:r>
            <a:r>
              <a:rPr lang="ru-RU" dirty="0" err="1"/>
              <a:t>опто-волоконный</a:t>
            </a:r>
            <a:r>
              <a:rPr lang="ru-RU" dirty="0"/>
              <a:t>) кабель</a:t>
            </a:r>
          </a:p>
          <a:p>
            <a:pPr marL="457200" indent="-457200"/>
            <a:r>
              <a:rPr lang="ru-RU" dirty="0"/>
              <a:t>2. Беспроводные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dirty="0"/>
              <a:t>радиоволны (</a:t>
            </a:r>
            <a:r>
              <a:rPr lang="en-US" dirty="0"/>
              <a:t>Wi-Fi</a:t>
            </a:r>
            <a:r>
              <a:rPr lang="ru-RU" dirty="0"/>
              <a:t>);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dirty="0"/>
              <a:t>микроволновое излучение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ru-RU" dirty="0"/>
              <a:t>инфракрасное излучение</a:t>
            </a:r>
          </a:p>
          <a:p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бор среды передачи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75656" y="1196752"/>
            <a:ext cx="7200800" cy="4968552"/>
          </a:xfrm>
        </p:spPr>
        <p:txBody>
          <a:bodyPr/>
          <a:lstStyle/>
          <a:p>
            <a:r>
              <a:rPr lang="ru-RU" sz="2400" dirty="0"/>
              <a:t>Перед выбором типа кабеля следует </a:t>
            </a:r>
            <a:br>
              <a:rPr lang="ru-RU" sz="2400" dirty="0"/>
            </a:br>
            <a:r>
              <a:rPr lang="ru-RU" sz="2400" dirty="0"/>
              <a:t>проанализировать проект сети по следующим </a:t>
            </a:r>
            <a:br>
              <a:rPr lang="ru-RU" sz="2400" dirty="0"/>
            </a:br>
            <a:r>
              <a:rPr lang="ru-RU" sz="2400" dirty="0"/>
              <a:t>параметрам:</a:t>
            </a:r>
          </a:p>
          <a:p>
            <a:r>
              <a:rPr lang="ru-RU" sz="2400" dirty="0"/>
              <a:t>1. Интенсивность сетевого трафика (объем </a:t>
            </a:r>
            <a:br>
              <a:rPr lang="ru-RU" sz="2400" dirty="0"/>
            </a:br>
            <a:r>
              <a:rPr lang="ru-RU" sz="2400" dirty="0"/>
              <a:t>передаваемой информации)</a:t>
            </a:r>
          </a:p>
          <a:p>
            <a:r>
              <a:rPr lang="ru-RU" sz="2400" dirty="0"/>
              <a:t>2. Требования к защите от прослушивания</a:t>
            </a:r>
          </a:p>
          <a:p>
            <a:r>
              <a:rPr lang="ru-RU" sz="2400" dirty="0"/>
              <a:t>3. Максимальная длина одного сегмента</a:t>
            </a:r>
          </a:p>
          <a:p>
            <a:r>
              <a:rPr lang="ru-RU" sz="2400" dirty="0"/>
              <a:t>4. Требуемые характеристики кабеля</a:t>
            </a:r>
          </a:p>
          <a:p>
            <a:r>
              <a:rPr lang="ru-RU" sz="2400" dirty="0"/>
              <a:t>5. Наличие денежных средств</a:t>
            </a:r>
          </a:p>
          <a:p>
            <a:r>
              <a:rPr lang="ru-RU" sz="2400" dirty="0"/>
              <a:t>Также следует прогнозировать развитие </a:t>
            </a:r>
            <a:br>
              <a:rPr lang="ru-RU" sz="2400" dirty="0"/>
            </a:br>
            <a:r>
              <a:rPr lang="ru-RU" sz="2400" dirty="0"/>
              <a:t>компьютерной сети.</a:t>
            </a:r>
          </a:p>
          <a:p>
            <a:endParaRPr lang="ru-RU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бель «витая пара»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71600" y="1196752"/>
            <a:ext cx="7884368" cy="5184576"/>
          </a:xfrm>
        </p:spPr>
        <p:txBody>
          <a:bodyPr/>
          <a:lstStyle/>
          <a:p>
            <a:r>
              <a:rPr lang="ru-RU" b="1" dirty="0"/>
              <a:t>Стоимость</a:t>
            </a:r>
            <a:r>
              <a:rPr lang="ru-RU" dirty="0"/>
              <a:t> </a:t>
            </a:r>
            <a:r>
              <a:rPr lang="en-US" dirty="0"/>
              <a:t>UTP</a:t>
            </a:r>
            <a:r>
              <a:rPr lang="ru-RU" dirty="0"/>
              <a:t> невелика по сравнению с остальными видами </a:t>
            </a:r>
            <a:br>
              <a:rPr lang="ru-RU" dirty="0"/>
            </a:br>
            <a:r>
              <a:rPr lang="ru-RU" dirty="0"/>
              <a:t>кабелей. </a:t>
            </a:r>
          </a:p>
          <a:p>
            <a:r>
              <a:rPr lang="ru-RU" b="1" dirty="0"/>
              <a:t>Установка</a:t>
            </a:r>
            <a:r>
              <a:rPr lang="ru-RU" dirty="0"/>
              <a:t> </a:t>
            </a:r>
            <a:r>
              <a:rPr lang="en-US" dirty="0"/>
              <a:t>UTP</a:t>
            </a:r>
            <a:r>
              <a:rPr lang="ru-RU" dirty="0"/>
              <a:t> как правило не сложная и может производиться уже после небольшой тренировки. Кабель </a:t>
            </a:r>
            <a:r>
              <a:rPr lang="en-US" dirty="0"/>
              <a:t>UTP</a:t>
            </a:r>
            <a:r>
              <a:rPr lang="ru-RU" dirty="0"/>
              <a:t> легко </a:t>
            </a:r>
            <a:br>
              <a:rPr lang="ru-RU" dirty="0"/>
            </a:br>
            <a:r>
              <a:rPr lang="ru-RU" dirty="0"/>
              <a:t>перемещать и изменять его конфигурацию.</a:t>
            </a:r>
          </a:p>
          <a:p>
            <a:r>
              <a:rPr lang="ru-RU" b="1" dirty="0"/>
              <a:t>Пропускная способность</a:t>
            </a:r>
            <a:r>
              <a:rPr lang="ru-RU" dirty="0"/>
              <a:t>. </a:t>
            </a:r>
            <a:r>
              <a:rPr lang="en-US" dirty="0"/>
              <a:t>UTP</a:t>
            </a:r>
            <a:r>
              <a:rPr lang="ru-RU" dirty="0"/>
              <a:t> имеет пропускную способность от 1 до более 1000 Мбит/с на расстояниях до 100 м. Наиболее </a:t>
            </a:r>
            <a:br>
              <a:rPr lang="ru-RU" dirty="0"/>
            </a:br>
            <a:r>
              <a:rPr lang="ru-RU" dirty="0"/>
              <a:t>используется 100 Мбит/с. </a:t>
            </a:r>
          </a:p>
          <a:p>
            <a:r>
              <a:rPr lang="ru-RU" dirty="0"/>
              <a:t>Как и любой медный проводник, кабель витой пары сильно подвержен </a:t>
            </a:r>
            <a:r>
              <a:rPr lang="ru-RU" b="1" dirty="0"/>
              <a:t>затуханию </a:t>
            </a:r>
            <a:r>
              <a:rPr lang="ru-RU" dirty="0"/>
              <a:t>сигнала. Поэтому эффективная длина </a:t>
            </a:r>
            <a:br>
              <a:rPr lang="ru-RU" dirty="0"/>
            </a:br>
            <a:r>
              <a:rPr lang="ru-RU" dirty="0"/>
              <a:t>сегмента не превышает 100 м (10</a:t>
            </a:r>
            <a:r>
              <a:rPr lang="en-US" dirty="0" err="1"/>
              <a:t>BaseT</a:t>
            </a:r>
            <a:r>
              <a:rPr lang="ru-RU" dirty="0"/>
              <a:t>,100</a:t>
            </a:r>
            <a:r>
              <a:rPr lang="en-US" dirty="0" err="1"/>
              <a:t>BaseTX</a:t>
            </a:r>
            <a:r>
              <a:rPr lang="ru-RU" dirty="0"/>
              <a:t>,1000</a:t>
            </a:r>
            <a:r>
              <a:rPr lang="en-US" dirty="0" err="1"/>
              <a:t>BaseT</a:t>
            </a:r>
            <a:r>
              <a:rPr lang="ru-RU" dirty="0"/>
              <a:t>).</a:t>
            </a:r>
          </a:p>
          <a:p>
            <a:r>
              <a:rPr lang="ru-RU" dirty="0"/>
              <a:t>Медные проводники очень чувствительны к </a:t>
            </a:r>
            <a:r>
              <a:rPr lang="ru-RU" b="1" dirty="0"/>
              <a:t>внешним ЭМ </a:t>
            </a:r>
            <a:br>
              <a:rPr lang="ru-RU" b="1" dirty="0"/>
            </a:br>
            <a:r>
              <a:rPr lang="ru-RU" b="1" dirty="0"/>
              <a:t>воздействиям</a:t>
            </a:r>
            <a:r>
              <a:rPr lang="ru-RU" dirty="0"/>
              <a:t>. Электрический сигнал, проходящий по витой </a:t>
            </a:r>
            <a:br>
              <a:rPr lang="ru-RU" dirty="0"/>
            </a:br>
            <a:r>
              <a:rPr lang="ru-RU" dirty="0"/>
              <a:t>паре можно легко перехватить и прослушать с помощью специальных устройств. Витая пара не подходит для использования в помещениях с сильными электромагнитными помехами. </a:t>
            </a:r>
          </a:p>
          <a:p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9</TotalTime>
  <Words>1095</Words>
  <Application>Microsoft Office PowerPoint</Application>
  <PresentationFormat>Экран (4:3)</PresentationFormat>
  <Paragraphs>243</Paragraphs>
  <Slides>4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3</vt:i4>
      </vt:variant>
    </vt:vector>
  </HeadingPairs>
  <TitlesOfParts>
    <vt:vector size="52" baseType="lpstr">
      <vt:lpstr>맑은 고딕</vt:lpstr>
      <vt:lpstr>Arial</vt:lpstr>
      <vt:lpstr>Calibri</vt:lpstr>
      <vt:lpstr>Tahoma</vt:lpstr>
      <vt:lpstr>Times New Roman</vt:lpstr>
      <vt:lpstr>Verdana</vt:lpstr>
      <vt:lpstr>Office Theme</vt:lpstr>
      <vt:lpstr>Custom Design</vt:lpstr>
      <vt:lpstr>Visio</vt:lpstr>
      <vt:lpstr>Презентация PowerPoint</vt:lpstr>
      <vt:lpstr>Понятие компьютерной сети</vt:lpstr>
      <vt:lpstr>Классификации КС</vt:lpstr>
      <vt:lpstr>Администрирование  компьютерной сети включает:</vt:lpstr>
      <vt:lpstr>Проектирование  компьютерной сети</vt:lpstr>
      <vt:lpstr>Проектирование  компьютерной сети</vt:lpstr>
      <vt:lpstr>Носители информации</vt:lpstr>
      <vt:lpstr>Выбор среды передачи:</vt:lpstr>
      <vt:lpstr>Кабель «витая пара»</vt:lpstr>
      <vt:lpstr>Категории витой пары</vt:lpstr>
      <vt:lpstr>Кабель «витая пара»</vt:lpstr>
      <vt:lpstr>Проектирование компьютерной сети</vt:lpstr>
      <vt:lpstr>Проектирование  компьютерной сети</vt:lpstr>
      <vt:lpstr>Проектирование  компьютерной сети</vt:lpstr>
      <vt:lpstr>Проектирование  компьютерной сети</vt:lpstr>
      <vt:lpstr>Мониторинг  компьютерной сети</vt:lpstr>
      <vt:lpstr>ПО мониторинга сети</vt:lpstr>
      <vt:lpstr>ПО мониторинга сети</vt:lpstr>
      <vt:lpstr>ПО мониторинга сети</vt:lpstr>
      <vt:lpstr>Компьютерные сети в ОО</vt:lpstr>
      <vt:lpstr>Компьютерные сети в ОО</vt:lpstr>
      <vt:lpstr>Проблемы КС в ОО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lppt.com</dc:creator>
  <cp:lastModifiedBy>Когыльничан Виктор Леонидович (КОГОАУ ДПО ИРО Кировской области)</cp:lastModifiedBy>
  <cp:revision>74</cp:revision>
  <dcterms:created xsi:type="dcterms:W3CDTF">2014-04-01T16:35:38Z</dcterms:created>
  <dcterms:modified xsi:type="dcterms:W3CDTF">2018-02-21T08:51:39Z</dcterms:modified>
</cp:coreProperties>
</file>